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521CF3" w:rsidRDefault="0046523C" w:rsidP="00025A50">
                    <w:pPr>
                      <w:pStyle w:val="NoSpacing"/>
                      <w:jc w:val="center"/>
                      <w:rPr>
                        <w:b/>
                        <w:bCs/>
                      </w:rPr>
                    </w:pPr>
                    <w:r>
                      <w:rPr>
                        <w:b/>
                        <w:bCs/>
                      </w:rPr>
                      <w:t>9/25/201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4685995"/>
      <w:r>
        <w:lastRenderedPageBreak/>
        <w:t>Acknowledgements</w:t>
      </w:r>
      <w:bookmarkEnd w:id="0"/>
    </w:p>
    <w:p w:rsidR="00521CF3" w:rsidRDefault="00521CF3" w:rsidP="00521CF3">
      <w:pPr>
        <w:pStyle w:val="Heading1"/>
      </w:pPr>
      <w:bookmarkStart w:id="1" w:name="_Toc314685996"/>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14685997"/>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14685998"/>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0607DA">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0607DA">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0607DA">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0607DA">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0607DA">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0607DA">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0607DA">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0607DA">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0607DA">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0607DA">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0607DA">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0607DA">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0607DA">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0607DA">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0607DA">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0607DA">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0607DA">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0607DA">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0607DA">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0607DA">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0607DA">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0607DA">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14685999"/>
      <w:r>
        <w:t>Introduction</w:t>
      </w:r>
      <w:bookmarkEnd w:id="4"/>
    </w:p>
    <w:p w:rsidR="00521CF3" w:rsidRPr="00673D19" w:rsidRDefault="002E54CA" w:rsidP="00521CF3">
      <w:pPr>
        <w:pStyle w:val="Heading2"/>
      </w:pPr>
      <w:bookmarkStart w:id="5" w:name="_Toc314686000"/>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lastRenderedPageBreak/>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14686003"/>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r>
        <w:t>win-def:file_test</w:t>
      </w:r>
      <w:bookmarkEnd w:id="11"/>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2" o:title=""/>
          </v:shape>
          <o:OLEObject Type="Embed" ProgID="Visio.Drawing.11" ShapeID="_x0000_i1025" DrawAspect="Content" ObjectID="_1439817382" r:id="rId13"/>
        </w:object>
      </w:r>
    </w:p>
    <w:p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14686006"/>
      <w:r>
        <w:lastRenderedPageBreak/>
        <w:t>win-def: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6pt;height:246.6pt" o:ole="">
            <v:imagedata r:id="rId14" o:title=""/>
          </v:shape>
          <o:OLEObject Type="Embed" ProgID="Visio.Drawing.11" ShapeID="_x0000_i1026" DrawAspect="Content" ObjectID="_1439817383"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lastRenderedPageBreak/>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14686007"/>
      <w:r>
        <w:t>win-def: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14686008"/>
      <w:r>
        <w:t>win-def: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4pt;height:317.4pt" o:ole="">
            <v:imagedata r:id="rId16" o:title=""/>
          </v:shape>
          <o:OLEObject Type="Embed" ProgID="Visio.Drawing.11" ShapeID="_x0000_i1027" DrawAspect="Content" ObjectID="_1439817384"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14686009"/>
      <w:r>
        <w:t>win-sc: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4pt;height:294pt" o:ole="">
            <v:imagedata r:id="rId18" o:title=""/>
          </v:shape>
          <o:OLEObject Type="Embed" ProgID="Visio.Drawing.11" ShapeID="_x0000_i1028" DrawAspect="Content" ObjectID="_1439817385"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19" w:name="_Toc314686010"/>
      <w:r>
        <w:lastRenderedPageBreak/>
        <w:t>win-def: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14686011"/>
      <w:r>
        <w:t>win-sc: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14686012"/>
      <w:r>
        <w:t>win-def: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14686013"/>
      <w:r>
        <w:t>win-sc: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14686014"/>
      <w:r>
        <w:lastRenderedPageBreak/>
        <w:t>win-def: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6pt;height:180.6pt" o:ole="">
            <v:imagedata r:id="rId20" o:title=""/>
          </v:shape>
          <o:OLEObject Type="Embed" ProgID="Visio.Drawing.11" ShapeID="_x0000_i1029" DrawAspect="Content" ObjectID="_1439817386" r:id="rId21"/>
        </w:object>
      </w:r>
    </w:p>
    <w:p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14686016"/>
      <w:r>
        <w:t>win-def: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4pt" o:ole="">
            <v:imagedata r:id="rId23" o:title=""/>
          </v:shape>
          <o:OLEObject Type="Embed" ProgID="Visio.Drawing.11" ShapeID="_x0000_i1030" DrawAspect="Content" ObjectID="_1439817387"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14686017"/>
      <w:r>
        <w:lastRenderedPageBreak/>
        <w:t>win-def: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4" w:name="_Toc314686018"/>
      <w:r>
        <w:t>win-def: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4pt;height:264pt" o:ole="">
            <v:imagedata r:id="rId25" o:title=""/>
          </v:shape>
          <o:OLEObject Type="Embed" ProgID="Visio.Drawing.11" ShapeID="_x0000_i1031" DrawAspect="Content" ObjectID="_1439817388"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14686019"/>
      <w:r>
        <w:t>win-sc: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1.2pt;height:180pt" o:ole="">
            <v:imagedata r:id="rId27" o:title=""/>
          </v:shape>
          <o:OLEObject Type="Embed" ProgID="Visio.Drawing.11" ShapeID="_x0000_i1032" DrawAspect="Content" ObjectID="_1439817389"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14686020"/>
      <w:r>
        <w:lastRenderedPageBreak/>
        <w:t>win-def: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14686021"/>
      <w:r>
        <w:t>win-def: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2"/>
      <w:r>
        <w:t>win-sc: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14686023"/>
      <w:r>
        <w:t>win-def: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088"/>
        <w:gridCol w:w="74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792765" w:rsidRDefault="00792765" w:rsidP="009B4965">
            <w:pPr>
              <w:rPr>
                <w:b w:val="0"/>
                <w:bCs w:val="0"/>
              </w:rPr>
            </w:pPr>
            <w:r w:rsidRPr="00A719C5">
              <w:t>Enumeration Value</w:t>
            </w:r>
          </w:p>
        </w:tc>
        <w:tc>
          <w:tcPr>
            <w:tcW w:w="3910"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A719C5" w:rsidRDefault="00792765" w:rsidP="009B4965">
            <w:r>
              <w:t>reg_binary</w:t>
            </w:r>
          </w:p>
        </w:tc>
        <w:tc>
          <w:tcPr>
            <w:tcW w:w="3910"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910"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expand_sz</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multi_sz</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none</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qword</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sz</w:t>
            </w:r>
          </w:p>
        </w:tc>
        <w:tc>
          <w:tcPr>
            <w:tcW w:w="3910"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BD4CA7" w:rsidRDefault="00792765" w:rsidP="009B4965">
            <w:pPr>
              <w:rPr>
                <w:i/>
              </w:rPr>
            </w:pPr>
            <w:r>
              <w:rPr>
                <w:i/>
              </w:rPr>
              <w:t>&lt;empty string&gt;</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0" w:name="_Toc314686024"/>
      <w:r>
        <w:t>win-sc: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1779"/>
        <w:gridCol w:w="7797"/>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92765" w:rsidRDefault="00792765" w:rsidP="009B4965">
            <w:pPr>
              <w:rPr>
                <w:b w:val="0"/>
                <w:bCs w:val="0"/>
              </w:rPr>
            </w:pPr>
            <w:r w:rsidRPr="00A719C5">
              <w:t>Enumeration Value</w:t>
            </w:r>
          </w:p>
        </w:tc>
        <w:tc>
          <w:tcPr>
            <w:tcW w:w="407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A719C5" w:rsidRDefault="00792765" w:rsidP="009B4965">
            <w:r>
              <w:t>reg_binary</w:t>
            </w:r>
          </w:p>
        </w:tc>
        <w:tc>
          <w:tcPr>
            <w:tcW w:w="407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407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expand_sz</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multi_sz</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none</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qword</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sz</w:t>
            </w:r>
          </w:p>
        </w:tc>
        <w:tc>
          <w:tcPr>
            <w:tcW w:w="4071"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BD4CA7" w:rsidRDefault="00792765" w:rsidP="009B4965">
            <w:pPr>
              <w:rPr>
                <w:i/>
              </w:rPr>
            </w:pPr>
            <w:r>
              <w:rPr>
                <w:i/>
              </w:rPr>
              <w:lastRenderedPageBreak/>
              <w:t>&lt;empty string&gt;</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1" w:name="_Toc314686025"/>
      <w:r w:rsidRPr="007D21D8">
        <w:t>win-def:fileeffectiverights53_test</w:t>
      </w:r>
      <w:bookmarkEnd w:id="41"/>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pt;height:210pt" o:ole="">
            <v:imagedata r:id="rId29" o:title=""/>
          </v:shape>
          <o:OLEObject Type="Embed" ProgID="Visio.Drawing.11" ShapeID="_x0000_i1033" DrawAspect="Content" ObjectID="_1439817390" r:id="rId30"/>
        </w:object>
      </w:r>
    </w:p>
    <w:p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4" w:name="_Toc314686027"/>
      <w:r>
        <w:t>win-def:fileeffectiverights53_object</w:t>
      </w:r>
      <w:bookmarkEnd w:id="44"/>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8pt" o:ole="">
            <v:imagedata r:id="rId32" o:title=""/>
          </v:shape>
          <o:OLEObject Type="Embed" ProgID="Visio.Drawing.11" ShapeID="_x0000_i1034" DrawAspect="Content" ObjectID="_1439817391"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5" w:name="_Toc314686028"/>
      <w:r>
        <w:t>FileEffectiveRights53Behaviors</w:t>
      </w:r>
      <w:bookmarkEnd w:id="45"/>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1.2pt;height:2in" o:ole="">
            <v:imagedata r:id="rId34" o:title=""/>
          </v:shape>
          <o:OLEObject Type="Embed" ProgID="Visio.Drawing.11" ShapeID="_x0000_i1035" DrawAspect="Content" ObjectID="_1439817392"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6" w:name="_Toc314686029"/>
      <w:r>
        <w:t>win-def:fileeffectiverights53_state</w:t>
      </w:r>
      <w:bookmarkEnd w:id="46"/>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10pt;height:353.4pt" o:ole="">
            <v:imagedata r:id="rId36" o:title=""/>
          </v:shape>
          <o:OLEObject Type="Embed" ProgID="Visio.Drawing.11" ShapeID="_x0000_i1036" DrawAspect="Content" ObjectID="_1439817393"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7" w:name="_Toc314686030"/>
      <w:r w:rsidRPr="008B05C1">
        <w:t>win-sc:</w:t>
      </w:r>
      <w:r>
        <w:t>fileeffectiverights53</w:t>
      </w:r>
      <w:r w:rsidR="00C87472">
        <w:t>_</w:t>
      </w:r>
      <w:r w:rsidRPr="008B05C1">
        <w:t>item</w:t>
      </w:r>
      <w:bookmarkEnd w:id="47"/>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4pt;height:323.4pt" o:ole="">
            <v:imagedata r:id="rId38" o:title=""/>
          </v:shape>
          <o:OLEObject Type="Embed" ProgID="Visio.Drawing.11" ShapeID="_x0000_i1037" DrawAspect="Content" ObjectID="_1439817394"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8" w:name="_Toc314686031"/>
      <w:r w:rsidRPr="00D718A9">
        <w:t>win-def:printereffectiverights_test</w:t>
      </w:r>
      <w:bookmarkEnd w:id="48"/>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pt;height:204pt" o:ole="">
            <v:imagedata r:id="rId40" o:title=""/>
          </v:shape>
          <o:OLEObject Type="Embed" ProgID="Visio.Drawing.11" ShapeID="_x0000_i1038" DrawAspect="Content" ObjectID="_1439817395" r:id="rId41"/>
        </w:object>
      </w:r>
    </w:p>
    <w:p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1" w:name="_Toc314686033"/>
      <w:r>
        <w:t>win-def:printereffectiverights_object</w:t>
      </w:r>
      <w:bookmarkEnd w:id="51"/>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pt" o:ole="">
            <v:imagedata r:id="rId42" o:title=""/>
          </v:shape>
          <o:OLEObject Type="Embed" ProgID="Visio.Drawing.11" ShapeID="_x0000_i1039" DrawAspect="Content" ObjectID="_1439817396"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2" w:name="_Toc314686034"/>
      <w:r>
        <w:t>win-def:PrinterEffectiveRightsBehaviors</w:t>
      </w:r>
      <w:bookmarkEnd w:id="52"/>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3" w:name="_Toc314686035"/>
      <w:r>
        <w:t>win-def:printereffectiverights_state</w:t>
      </w:r>
      <w:bookmarkEnd w:id="53"/>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4pt" o:ole="">
            <v:imagedata r:id="rId44" o:title=""/>
          </v:shape>
          <o:OLEObject Type="Embed" ProgID="Visio.Drawing.11" ShapeID="_x0000_i1040" DrawAspect="Content" ObjectID="_1439817397"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4" w:name="_Toc314686036"/>
      <w:r w:rsidRPr="008B05C1">
        <w:t>win-sc:</w:t>
      </w:r>
      <w:r>
        <w:t>printereffectiverights_item</w:t>
      </w:r>
      <w:bookmarkEnd w:id="54"/>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6pt" o:ole="">
            <v:imagedata r:id="rId46" o:title=""/>
          </v:shape>
          <o:OLEObject Type="Embed" ProgID="Visio.Drawing.11" ShapeID="_x0000_i1041" DrawAspect="Content" ObjectID="_1439817398"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5" w:name="_Toc314686037"/>
      <w:r>
        <w:t>win-def:accesstoken_test</w:t>
      </w:r>
      <w:bookmarkEnd w:id="55"/>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4pt;height:180.6pt" o:ole="">
            <v:imagedata r:id="rId48" o:title=""/>
          </v:shape>
          <o:OLEObject Type="Embed" ProgID="Visio.Drawing.11" ShapeID="_x0000_i1042" DrawAspect="Content" ObjectID="_1439817399" r:id="rId49"/>
        </w:object>
      </w:r>
    </w:p>
    <w:p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8" w:name="_Toc314686039"/>
      <w:r>
        <w:t>win-def:accesstoken_object</w:t>
      </w:r>
      <w:bookmarkEnd w:id="58"/>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8pt;height:221.4pt" o:ole="">
            <v:imagedata r:id="rId50" o:title=""/>
          </v:shape>
          <o:OLEObject Type="Embed" ProgID="Visio.Drawing.11" ShapeID="_x0000_i1043" DrawAspect="Content" ObjectID="_1439817400"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9" w:name="_Toc314686040"/>
      <w:r>
        <w:t>win-def:AccesstokenBehaviors</w:t>
      </w:r>
      <w:bookmarkEnd w:id="59"/>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0" w:name="_Toc314686041"/>
      <w:r>
        <w:t>win-def:accesstoken_state</w:t>
      </w:r>
      <w:bookmarkEnd w:id="60"/>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0.6pt;height:612pt" o:ole="">
            <v:imagedata r:id="rId52" o:title=""/>
          </v:shape>
          <o:OLEObject Type="Embed" ProgID="Visio.Drawing.11" ShapeID="_x0000_i1044" DrawAspect="Content" ObjectID="_1439817401"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1" w:name="_Toc314686042"/>
      <w:r w:rsidRPr="008B05C1">
        <w:lastRenderedPageBreak/>
        <w:t>win-sc:</w:t>
      </w:r>
      <w:r>
        <w:t>accesstoken_item</w:t>
      </w:r>
      <w:bookmarkEnd w:id="61"/>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pt;height:486.6pt" o:ole="">
            <v:imagedata r:id="rId54" o:title=""/>
          </v:shape>
          <o:OLEObject Type="Embed" ProgID="Visio.Drawing.11" ShapeID="_x0000_i1045" DrawAspect="Content" ObjectID="_1439817402"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2" w:name="_Toc314686043"/>
      <w:r>
        <w:lastRenderedPageBreak/>
        <w:t>win-def:auditeventpolicy_test</w:t>
      </w:r>
      <w:bookmarkEnd w:id="62"/>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6pt" o:ole="">
            <v:imagedata r:id="rId56" o:title=""/>
          </v:shape>
          <o:OLEObject Type="Embed" ProgID="Visio.Drawing.11" ShapeID="_x0000_i1046" DrawAspect="Content" ObjectID="_1439817403" r:id="rId57"/>
        </w:object>
      </w:r>
    </w:p>
    <w:p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5" w:name="_Toc314686045"/>
      <w:r>
        <w:t>win-def:auditeventpolicy_object</w:t>
      </w:r>
      <w:bookmarkEnd w:id="65"/>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pt;height:173.4pt" o:ole="">
            <v:imagedata r:id="rId58" o:title=""/>
          </v:shape>
          <o:OLEObject Type="Embed" ProgID="Visio.Drawing.11" ShapeID="_x0000_i1047" DrawAspect="Content" ObjectID="_1439817404" r:id="rId59"/>
        </w:object>
      </w:r>
    </w:p>
    <w:p w:rsidR="00591B85" w:rsidRDefault="00591B85" w:rsidP="00BE7B76">
      <w:pPr>
        <w:pStyle w:val="Heading2"/>
        <w:numPr>
          <w:ilvl w:val="1"/>
          <w:numId w:val="6"/>
        </w:numPr>
      </w:pPr>
      <w:r>
        <w:lastRenderedPageBreak/>
        <w:t xml:space="preserve"> </w:t>
      </w:r>
      <w:bookmarkStart w:id="66" w:name="_Toc314686046"/>
      <w:r>
        <w:t>win-def:auditeventpolicy_state</w:t>
      </w:r>
      <w:bookmarkEnd w:id="66"/>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4pt;height:204pt" o:ole="">
            <v:imagedata r:id="rId60" o:title=""/>
          </v:shape>
          <o:OLEObject Type="Embed" ProgID="Visio.Drawing.11" ShapeID="_x0000_i1048" DrawAspect="Content" ObjectID="_1439817405"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w:t>
            </w:r>
            <w:r>
              <w:lastRenderedPageBreak/>
              <w:t>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8" w:name="_Toc314686047"/>
      <w:r w:rsidRPr="008B05C1">
        <w:lastRenderedPageBreak/>
        <w:t>win-sc:</w:t>
      </w:r>
      <w:r>
        <w:t>auditeventpolicy</w:t>
      </w:r>
      <w:r w:rsidRPr="008B05C1">
        <w:t>__item</w:t>
      </w:r>
      <w:bookmarkEnd w:id="68"/>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8.6pt" o:ole="">
            <v:imagedata r:id="rId62" o:title=""/>
          </v:shape>
          <o:OLEObject Type="Embed" ProgID="Visio.Drawing.11" ShapeID="_x0000_i1049" DrawAspect="Content" ObjectID="_1439817406"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0" w:name="_Toc314686048"/>
      <w:r>
        <w:lastRenderedPageBreak/>
        <w:t>win-def:EntityStateAuditType</w:t>
      </w:r>
      <w:bookmarkEnd w:id="70"/>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1" w:name="_Toc314686049"/>
      <w:r>
        <w:t>win-sc:EntityItemAuditType</w:t>
      </w:r>
      <w:bookmarkEnd w:id="71"/>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2" w:name="_Toc314686050"/>
      <w:r>
        <w:t>win-def:auditeventpolicysubcategories_test</w:t>
      </w:r>
      <w:bookmarkEnd w:id="72"/>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pt;height:180.6pt" o:ole="">
            <v:imagedata r:id="rId64" o:title=""/>
          </v:shape>
          <o:OLEObject Type="Embed" ProgID="Visio.Drawing.11" ShapeID="_x0000_i1050" DrawAspect="Content" ObjectID="_1439817407" r:id="rId65"/>
        </w:object>
      </w:r>
    </w:p>
    <w:p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rsidR="00591B85" w:rsidRDefault="00591B85" w:rsidP="00BE7B76">
      <w:pPr>
        <w:pStyle w:val="Heading2"/>
        <w:numPr>
          <w:ilvl w:val="1"/>
          <w:numId w:val="6"/>
        </w:numPr>
      </w:pPr>
      <w:bookmarkStart w:id="76" w:name="_Toc314686052"/>
      <w:r>
        <w:t>win-def:auditeventpolicysubcategories_object</w:t>
      </w:r>
      <w:bookmarkEnd w:id="76"/>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lastRenderedPageBreak/>
        <w:t xml:space="preserve"> </w:t>
      </w:r>
      <w:r>
        <w:object w:dxaOrig="4376" w:dyaOrig="2992">
          <v:shape id="_x0000_i1051" type="#_x0000_t75" style="width:222.6pt;height:148.8pt" o:ole="">
            <v:imagedata r:id="rId66" o:title=""/>
          </v:shape>
          <o:OLEObject Type="Embed" ProgID="Visio.Drawing.11" ShapeID="_x0000_i1051" DrawAspect="Content" ObjectID="_1439817408" r:id="rId67"/>
        </w:object>
      </w:r>
    </w:p>
    <w:p w:rsidR="00591B85" w:rsidRDefault="00591B85" w:rsidP="00BE7B76">
      <w:pPr>
        <w:pStyle w:val="Heading2"/>
        <w:numPr>
          <w:ilvl w:val="1"/>
          <w:numId w:val="6"/>
        </w:numPr>
      </w:pPr>
      <w:r>
        <w:t xml:space="preserve"> </w:t>
      </w:r>
      <w:bookmarkStart w:id="77" w:name="_Toc314686053"/>
      <w:r>
        <w:t>win-def:</w:t>
      </w:r>
      <w:r w:rsidRPr="0014534C">
        <w:t xml:space="preserve"> </w:t>
      </w:r>
      <w:r>
        <w:t>auditeventpolicysubcategories_state</w:t>
      </w:r>
      <w:bookmarkEnd w:id="77"/>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2pt;height:628.8pt" o:ole="">
            <v:imagedata r:id="rId68" o:title=""/>
          </v:shape>
          <o:OLEObject Type="Embed" ProgID="Visio.Drawing.11" ShapeID="_x0000_i1052" DrawAspect="Content" ObjectID="_1439817409"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 xml:space="preserve">This subcategory audits events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w:t>
            </w:r>
            <w:r>
              <w:lastRenderedPageBreak/>
              <w:t>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79" w:name="_Toc314686054"/>
      <w:r w:rsidRPr="008B05C1">
        <w:lastRenderedPageBreak/>
        <w:t>win-sc:</w:t>
      </w:r>
      <w:r>
        <w:t>auditeventpolicysubcategories</w:t>
      </w:r>
      <w:r w:rsidRPr="008B05C1">
        <w:t>__item</w:t>
      </w:r>
      <w:bookmarkEnd w:id="79"/>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6pt;height:630.6pt" o:ole="">
            <v:imagedata r:id="rId70" o:title=""/>
          </v:shape>
          <o:OLEObject Type="Embed" ProgID="Visio.Drawing.11" ShapeID="_x0000_i1053" DrawAspect="Content" ObjectID="_1439817410"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 xml:space="preserve">This subcategory audits events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1" w:name="_Toc314686055"/>
      <w:r>
        <w:lastRenderedPageBreak/>
        <w:t>win-def:EntityStateAuditType</w:t>
      </w:r>
      <w:bookmarkEnd w:id="8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2" w:name="_Toc314686056"/>
      <w:r>
        <w:t>win-sc:EntityItemAuditType</w:t>
      </w:r>
      <w:bookmarkEnd w:id="8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3" w:name="_Toc314686057"/>
      <w:r>
        <w:t>win-def:passwordpolicy_test</w:t>
      </w:r>
      <w:bookmarkEnd w:id="83"/>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8pt;height:180.6pt" o:ole="">
            <v:imagedata r:id="rId72" o:title=""/>
          </v:shape>
          <o:OLEObject Type="Embed" ProgID="Visio.Drawing.11" ShapeID="_x0000_i1054" DrawAspect="Content" ObjectID="_1439817411" r:id="rId73"/>
        </w:object>
      </w:r>
    </w:p>
    <w:p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6" w:name="_Toc314686059"/>
      <w:r>
        <w:t>win-def:passwordpolicy_object</w:t>
      </w:r>
      <w:bookmarkEnd w:id="86"/>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0.8pt;height:107.4pt" o:ole="">
            <v:imagedata r:id="rId74" o:title=""/>
          </v:shape>
          <o:OLEObject Type="Embed" ProgID="Visio.Drawing.11" ShapeID="_x0000_i1055" DrawAspect="Content" ObjectID="_1439817412" r:id="rId75"/>
        </w:object>
      </w:r>
    </w:p>
    <w:p w:rsidR="00591B85" w:rsidRDefault="00591B85" w:rsidP="00BE7B76">
      <w:pPr>
        <w:pStyle w:val="Heading2"/>
        <w:numPr>
          <w:ilvl w:val="1"/>
          <w:numId w:val="6"/>
        </w:numPr>
      </w:pPr>
      <w:r>
        <w:t xml:space="preserve"> </w:t>
      </w:r>
      <w:bookmarkStart w:id="87" w:name="_Toc314686060"/>
      <w:r>
        <w:t>win-def:passwordpolicy_state</w:t>
      </w:r>
      <w:bookmarkEnd w:id="87"/>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rsidR="00591B85" w:rsidRDefault="005D4D6C" w:rsidP="00591B85">
      <w:r>
        <w:object w:dxaOrig="4030" w:dyaOrig="3529">
          <v:shape id="_x0000_i1056" type="#_x0000_t75" style="width:198.6pt;height:174.6pt" o:ole="">
            <v:imagedata r:id="rId76" o:title=""/>
          </v:shape>
          <o:OLEObject Type="Embed" ProgID="Visio.Drawing.11" ShapeID="_x0000_i1056" DrawAspect="Content" ObjectID="_1439817413"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89" w:name="_Toc314686061"/>
      <w:r w:rsidRPr="008B05C1">
        <w:t>win-sc:</w:t>
      </w:r>
      <w:r>
        <w:t>passwordpolicy_</w:t>
      </w:r>
      <w:r w:rsidRPr="008B05C1">
        <w:t>item</w:t>
      </w:r>
      <w:bookmarkEnd w:id="89"/>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9.2pt;height:161.4pt" o:ole="">
            <v:imagedata r:id="rId78" o:title=""/>
          </v:shape>
          <o:OLEObject Type="Embed" ProgID="Visio.Drawing.11" ShapeID="_x0000_i1057" DrawAspect="Content" ObjectID="_1439817414"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0" w:name="_Toc314686062"/>
      <w:r>
        <w:t>win-def:lockoutpolicy_test</w:t>
      </w:r>
      <w:bookmarkEnd w:id="90"/>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8pt;height:180.6pt" o:ole="">
            <v:imagedata r:id="rId80" o:title=""/>
          </v:shape>
          <o:OLEObject Type="Embed" ProgID="Visio.Drawing.11" ShapeID="_x0000_i1058" DrawAspect="Content" ObjectID="_1439817415" r:id="rId81"/>
        </w:object>
      </w:r>
    </w:p>
    <w:p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3" w:name="_Toc314686064"/>
      <w:r>
        <w:t>win-def:lockoutpolicy_object</w:t>
      </w:r>
      <w:bookmarkEnd w:id="93"/>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pt;height:114.6pt" o:ole="">
            <v:imagedata r:id="rId82" o:title=""/>
          </v:shape>
          <o:OLEObject Type="Embed" ProgID="Visio.Drawing.11" ShapeID="_x0000_i1059" DrawAspect="Content" ObjectID="_1439817416" r:id="rId83"/>
        </w:object>
      </w:r>
    </w:p>
    <w:p w:rsidR="00D16A0D" w:rsidRDefault="00D16A0D" w:rsidP="00BE7B76">
      <w:pPr>
        <w:pStyle w:val="Heading2"/>
        <w:numPr>
          <w:ilvl w:val="1"/>
          <w:numId w:val="6"/>
        </w:numPr>
      </w:pPr>
      <w:bookmarkStart w:id="94" w:name="_Toc314686065"/>
      <w:r>
        <w:t>win-def:</w:t>
      </w:r>
      <w:r w:rsidRPr="00255BAA">
        <w:t xml:space="preserve"> </w:t>
      </w:r>
      <w:r w:rsidR="00D9141E">
        <w:t>lockoutpolicy</w:t>
      </w:r>
      <w:r>
        <w:t>_state</w:t>
      </w:r>
      <w:bookmarkEnd w:id="94"/>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1.2pt;height:160.8pt" o:ole="">
            <v:imagedata r:id="rId84" o:title=""/>
          </v:shape>
          <o:OLEObject Type="Embed" ProgID="Visio.Drawing.11" ShapeID="_x0000_i1060" DrawAspect="Content" ObjectID="_1439817417"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lastRenderedPageBreak/>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6" w:name="_Toc314686066"/>
      <w:r w:rsidRPr="008B05C1">
        <w:t>win-sc:</w:t>
      </w:r>
      <w:r w:rsidR="0066498E" w:rsidRPr="0066498E">
        <w:t xml:space="preserve"> </w:t>
      </w:r>
      <w:r w:rsidR="0066498E">
        <w:t xml:space="preserve">lockoutpolicy </w:t>
      </w:r>
      <w:r>
        <w:t>_item</w:t>
      </w:r>
      <w:bookmarkEnd w:id="96"/>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6.6pt" o:ole="">
            <v:imagedata r:id="rId86" o:title=""/>
          </v:shape>
          <o:OLEObject Type="Embed" ProgID="Visio.Drawing.11" ShapeID="_x0000_i1061" DrawAspect="Content" ObjectID="_1439817418"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lastRenderedPageBreak/>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8" w:name="_Toc314686067"/>
      <w:r>
        <w:t>win-def:wmi57_test</w:t>
      </w:r>
      <w:bookmarkEnd w:id="98"/>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4pt;height:220.8pt" o:ole="">
            <v:imagedata r:id="rId88" o:title=""/>
          </v:shape>
          <o:OLEObject Type="Embed" ProgID="Visio.Drawing.11" ShapeID="_x0000_i1062" DrawAspect="Content" ObjectID="_1439817419" r:id="rId89"/>
        </w:object>
      </w:r>
    </w:p>
    <w:p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1" w:name="_Toc314686069"/>
      <w:r>
        <w:t>win-def:wmi57_object</w:t>
      </w:r>
      <w:bookmarkEnd w:id="101"/>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6pt;height:204pt" o:ole="">
            <v:imagedata r:id="rId90" o:title=""/>
          </v:shape>
          <o:OLEObject Type="Embed" ProgID="Visio.Drawing.11" ShapeID="_x0000_i1063" DrawAspect="Content" ObjectID="_1439817420"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2" w:name="_Toc314686070"/>
      <w:r>
        <w:t>win-def:</w:t>
      </w:r>
      <w:r w:rsidRPr="00255BAA">
        <w:t xml:space="preserve"> wmi57</w:t>
      </w:r>
      <w:r>
        <w:t>_state</w:t>
      </w:r>
      <w:bookmarkEnd w:id="102"/>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4pt;height:160.8pt" o:ole="">
            <v:imagedata r:id="rId92" o:title=""/>
          </v:shape>
          <o:OLEObject Type="Embed" ProgID="Visio.Drawing.11" ShapeID="_x0000_i1064" DrawAspect="Content" ObjectID="_1439817421"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lastRenderedPageBreak/>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3" w:name="_Toc314686071"/>
      <w:r w:rsidRPr="008B05C1">
        <w:t>win-sc:</w:t>
      </w:r>
      <w:r w:rsidR="00C62EEF">
        <w:t>wmi</w:t>
      </w:r>
      <w:r>
        <w:t>57_item</w:t>
      </w:r>
      <w:bookmarkEnd w:id="103"/>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pt;height:114.6pt" o:ole="">
            <v:imagedata r:id="rId94" o:title=""/>
          </v:shape>
          <o:OLEObject Type="Embed" ProgID="Visio.Drawing.11" ShapeID="_x0000_i1065" DrawAspect="Content" ObjectID="_1439817422"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lastRenderedPageBreak/>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4" w:name="_Toc314686072"/>
      <w:r w:rsidRPr="00082A6B">
        <w:t>win-def:sid_test</w:t>
      </w:r>
      <w:bookmarkEnd w:id="104"/>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6pt;height:198.6pt" o:ole="">
            <v:imagedata r:id="rId96" o:title=""/>
          </v:shape>
          <o:OLEObject Type="Embed" ProgID="Visio.Drawing.11" ShapeID="_x0000_i1066" DrawAspect="Content" ObjectID="_1439817423" r:id="rId97"/>
        </w:object>
      </w:r>
    </w:p>
    <w:p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6" w:name="_Toc314686074"/>
      <w:r>
        <w:t>win-def:</w:t>
      </w:r>
      <w:r w:rsidRPr="00002E88">
        <w:t>sid</w:t>
      </w:r>
      <w:r>
        <w:t>_object</w:t>
      </w:r>
      <w:bookmarkEnd w:id="106"/>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6pt;height:258.6pt" o:ole="">
            <v:imagedata r:id="rId98" o:title=""/>
          </v:shape>
          <o:OLEObject Type="Embed" ProgID="Visio.Drawing.11" ShapeID="_x0000_i1067" DrawAspect="Content" ObjectID="_1439817424"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lastRenderedPageBreak/>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7" w:name="_Toc314686075"/>
      <w:r>
        <w:t>win-def:SidBehaviors</w:t>
      </w:r>
      <w:bookmarkEnd w:id="107"/>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lastRenderedPageBreak/>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8" w:name="_Toc314686076"/>
      <w:r>
        <w:t>win-def:sid_state</w:t>
      </w:r>
      <w:bookmarkEnd w:id="108"/>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4pt;height:180.6pt" o:ole="">
            <v:imagedata r:id="rId100" o:title=""/>
          </v:shape>
          <o:OLEObject Type="Embed" ProgID="Visio.Drawing.11" ShapeID="_x0000_i1068" DrawAspect="Content" ObjectID="_1439817425"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lastRenderedPageBreak/>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09" w:name="_Toc314686077"/>
      <w:r w:rsidRPr="008B05C1">
        <w:t>win-sc:</w:t>
      </w:r>
      <w:r>
        <w:t>sid_item</w:t>
      </w:r>
      <w:bookmarkEnd w:id="109"/>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4pt;height:148.8pt" o:ole="">
            <v:imagedata r:id="rId102" o:title=""/>
          </v:shape>
          <o:OLEObject Type="Embed" ProgID="Visio.Drawing.11" ShapeID="_x0000_i1069" DrawAspect="Content" ObjectID="_1439817426"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lastRenderedPageBreak/>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0" w:name="_Toc314686078"/>
      <w:r>
        <w:t>win-def:sid_sid_test</w:t>
      </w:r>
      <w:bookmarkEnd w:id="110"/>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lastRenderedPageBreak/>
        <w:br/>
      </w:r>
      <w:r>
        <w:object w:dxaOrig="6449" w:dyaOrig="4431">
          <v:shape id="_x0000_i1070" type="#_x0000_t75" style="width:324.6pt;height:221.4pt" o:ole="">
            <v:imagedata r:id="rId104" o:title=""/>
          </v:shape>
          <o:OLEObject Type="Embed" ProgID="Visio.Drawing.11" ShapeID="_x0000_i1070" DrawAspect="Content" ObjectID="_1439817427" r:id="rId105"/>
        </w:object>
      </w:r>
    </w:p>
    <w:p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2" w:name="_Toc314686080"/>
      <w:r>
        <w:t>win-def:</w:t>
      </w:r>
      <w:r w:rsidRPr="00002E88">
        <w:t>sid</w:t>
      </w:r>
      <w:r>
        <w:t>_sid_object</w:t>
      </w:r>
      <w:bookmarkEnd w:id="112"/>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4.8pt;height:211.2pt" o:ole="">
            <v:imagedata r:id="rId106" o:title=""/>
          </v:shape>
          <o:OLEObject Type="Embed" ProgID="Visio.Drawing.11" ShapeID="_x0000_i1071" DrawAspect="Content" ObjectID="_1439817428"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lastRenderedPageBreak/>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3" w:name="_Toc314686081"/>
      <w:r>
        <w:t>win-def:SidSidBehaviors</w:t>
      </w:r>
      <w:bookmarkEnd w:id="113"/>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lastRenderedPageBreak/>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4" w:name="_Toc314686082"/>
      <w:r>
        <w:t>win-def:sid_sid_state</w:t>
      </w:r>
      <w:bookmarkEnd w:id="114"/>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4pt;height:186.6pt" o:ole="">
            <v:imagedata r:id="rId108" o:title=""/>
          </v:shape>
          <o:OLEObject Type="Embed" ProgID="Visio.Drawing.11" ShapeID="_x0000_i1072" DrawAspect="Content" ObjectID="_1439817429"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lastRenderedPageBreak/>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5" w:name="_Toc314686083"/>
      <w:r w:rsidRPr="008B05C1">
        <w:t>win-sc:</w:t>
      </w:r>
      <w:r>
        <w:t>sid_sid_item</w:t>
      </w:r>
      <w:bookmarkEnd w:id="115"/>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4pt;height:156pt" o:ole="">
            <v:imagedata r:id="rId110" o:title=""/>
          </v:shape>
          <o:OLEObject Type="Embed" ProgID="Visio.Drawing.11" ShapeID="_x0000_i1073" DrawAspect="Content" ObjectID="_1439817430"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lastRenderedPageBreak/>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6" w:name="_Toc314686084"/>
      <w:r>
        <w:t>win-def:cmdlet_test</w:t>
      </w:r>
      <w:bookmarkEnd w:id="116"/>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6pt;height:192pt" o:ole="">
            <v:imagedata r:id="rId112" o:title=""/>
          </v:shape>
          <o:OLEObject Type="Embed" ProgID="Visio.Drawing.11" ShapeID="_x0000_i1074" DrawAspect="Content" ObjectID="_1439817431" r:id="rId113"/>
        </w:object>
      </w:r>
    </w:p>
    <w:p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19" w:name="_Toc314686086"/>
      <w:r>
        <w:lastRenderedPageBreak/>
        <w:t>win-def:</w:t>
      </w:r>
      <w:r w:rsidR="009A4C4B">
        <w:t>cmdlet</w:t>
      </w:r>
      <w:r>
        <w:t>_object</w:t>
      </w:r>
      <w:bookmarkEnd w:id="119"/>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2pt" o:ole="">
            <v:imagedata r:id="rId114" o:title=""/>
          </v:shape>
          <o:OLEObject Type="Embed" ProgID="Visio.Drawing.11" ShapeID="_x0000_i1075" DrawAspect="Content" ObjectID="_1439817432"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lastRenderedPageBreak/>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lastRenderedPageBreak/>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lastRenderedPageBreak/>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0" w:name="_Toc314686087"/>
      <w:r>
        <w:t>win-def:</w:t>
      </w:r>
      <w:r w:rsidR="00935760">
        <w:t>cmdlet</w:t>
      </w:r>
      <w:r>
        <w:t>_state</w:t>
      </w:r>
      <w:bookmarkEnd w:id="120"/>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2pt;height:209.4pt" o:ole="">
            <v:imagedata r:id="rId116" o:title=""/>
          </v:shape>
          <o:OLEObject Type="Embed" ProgID="Visio.Drawing.11" ShapeID="_x0000_i1076" DrawAspect="Content" ObjectID="_1439817433"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lastRenderedPageBreak/>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lastRenderedPageBreak/>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1" w:name="_Toc314686088"/>
      <w:r w:rsidRPr="008B05C1">
        <w:t>win-sc:</w:t>
      </w:r>
      <w:r w:rsidR="007F71E3">
        <w:t>cmdlet</w:t>
      </w:r>
      <w:r>
        <w:t>_item</w:t>
      </w:r>
      <w:bookmarkEnd w:id="121"/>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6pt;height:161.4pt" o:ole="">
            <v:imagedata r:id="rId118" o:title=""/>
          </v:shape>
          <o:OLEObject Type="Embed" ProgID="Visio.Drawing.11" ShapeID="_x0000_i1077" DrawAspect="Content" ObjectID="_1439817434"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lastRenderedPageBreak/>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2" w:name="_Toc314686089"/>
      <w:r w:rsidRPr="008871E8">
        <w:lastRenderedPageBreak/>
        <w:t>win-def:EntityObjectGUID</w:t>
      </w:r>
      <w:r w:rsidR="007F71E3" w:rsidRPr="008871E8">
        <w:t>Type</w:t>
      </w:r>
      <w:bookmarkEnd w:id="122"/>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3" w:name="_Toc314686090"/>
      <w:r>
        <w:t>win-def:EntityStateGUIDType</w:t>
      </w:r>
      <w:bookmarkEnd w:id="123"/>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4" w:name="_Toc314686091"/>
      <w:r>
        <w:lastRenderedPageBreak/>
        <w:t>win-sc:EntityItemGUIDType</w:t>
      </w:r>
      <w:bookmarkEnd w:id="124"/>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5" w:name="_Toc314686092"/>
      <w:r>
        <w:t>win-def:EntityObjectCmdletVerb</w:t>
      </w:r>
      <w:r w:rsidR="007F71E3">
        <w:t>Type</w:t>
      </w:r>
      <w:bookmarkEnd w:id="125"/>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lastRenderedPageBreak/>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6" w:name="_Toc314686093"/>
      <w:r>
        <w:t>win-def:EntityStateCmdletVerbType</w:t>
      </w:r>
      <w:bookmarkEnd w:id="126"/>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4"/>
      <w:r>
        <w:lastRenderedPageBreak/>
        <w:t>win-sc:</w:t>
      </w:r>
      <w:r w:rsidR="008873C1">
        <w:t>EntityItemCmdletVerbType</w:t>
      </w:r>
      <w:bookmarkEnd w:id="127"/>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8" w:name="_Toc314686095"/>
      <w:r w:rsidRPr="00C314AD">
        <w:t>win-def:user_test</w:t>
      </w:r>
      <w:bookmarkEnd w:id="128"/>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8pt;height:193.2pt" o:ole="">
            <v:imagedata r:id="rId120" o:title=""/>
          </v:shape>
          <o:OLEObject Type="Embed" ProgID="Visio.Drawing.11" ShapeID="_x0000_i1078" DrawAspect="Content" ObjectID="_1439817435" r:id="rId121"/>
        </w:object>
      </w:r>
    </w:p>
    <w:p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0" w:name="_Toc314686097"/>
      <w:r>
        <w:t>win-def:user_</w:t>
      </w:r>
      <w:r w:rsidRPr="00B429BF">
        <w:t>object</w:t>
      </w:r>
      <w:bookmarkEnd w:id="130"/>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6pt;height:209.4pt" o:ole="">
            <v:imagedata r:id="rId122" o:title=""/>
          </v:shape>
          <o:OLEObject Type="Embed" ProgID="Visio.Drawing.11" ShapeID="_x0000_i1079" DrawAspect="Content" ObjectID="_1439817436"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xml:space="preserve">, /, \, [, ],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1" w:name="_Toc314686098"/>
      <w:r>
        <w:t>win-def:user_state</w:t>
      </w:r>
      <w:bookmarkEnd w:id="131"/>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4pt;height:191.4pt" o:ole="">
            <v:imagedata r:id="rId124" o:title=""/>
          </v:shape>
          <o:OLEObject Type="Embed" ProgID="Visio.Drawing.11" ShapeID="_x0000_i1080" DrawAspect="Content" ObjectID="_1439817437"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w:t>
            </w:r>
            <w:r>
              <w:rPr>
                <w:rFonts w:cstheme="minorHAnsi"/>
                <w:color w:val="000000"/>
              </w:rPr>
              <w:lastRenderedPageBreak/>
              <w:t>account names in Windows are limited to 20 characters and SHOULD NOT contain the following illegal characters in the set {",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w:t>
            </w:r>
            <w:r>
              <w:rPr>
                <w:rFonts w:cstheme="minorHAnsi"/>
                <w:color w:val="000000"/>
              </w:rPr>
              <w:lastRenderedPageBreak/>
              <w:t>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2" w:name="_Toc314686099"/>
      <w:r>
        <w:t>win-sc:user_item</w:t>
      </w:r>
      <w:bookmarkEnd w:id="132"/>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pt;height:149.4pt" o:ole="">
            <v:imagedata r:id="rId126" o:title=""/>
          </v:shape>
          <o:OLEObject Type="Embed" ProgID="Visio.Drawing.11" ShapeID="_x0000_i1081" DrawAspect="Content" ObjectID="_1439817438"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lastRenderedPageBreak/>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3" w:name="_Toc314686100"/>
      <w:r>
        <w:t>win-</w:t>
      </w:r>
      <w:r w:rsidR="00243C50">
        <w:t>def</w:t>
      </w:r>
      <w:r>
        <w:t>:user</w:t>
      </w:r>
      <w:r w:rsidR="00243C50">
        <w:t>_sid55</w:t>
      </w:r>
      <w:r>
        <w:t>_</w:t>
      </w:r>
      <w:r w:rsidR="00243C50">
        <w:t>test</w:t>
      </w:r>
      <w:bookmarkEnd w:id="133"/>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pt" o:ole="">
            <v:imagedata r:id="rId128" o:title=""/>
          </v:shape>
          <o:OLEObject Type="Embed" ProgID="Visio.Drawing.11" ShapeID="_x0000_i1082" DrawAspect="Content" ObjectID="_1439817439" r:id="rId129"/>
        </w:object>
      </w:r>
    </w:p>
    <w:p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5" w:name="_Toc314686102"/>
      <w:r>
        <w:t>win-def:user_sid55_</w:t>
      </w:r>
      <w:r w:rsidRPr="00B429BF">
        <w:t>object</w:t>
      </w:r>
      <w:bookmarkEnd w:id="135"/>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pt;height:211.2pt" o:ole="">
            <v:imagedata r:id="rId130" o:title=""/>
          </v:shape>
          <o:OLEObject Type="Embed" ProgID="Visio.Drawing.11" ShapeID="_x0000_i1083" DrawAspect="Content" ObjectID="_1439817440"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6" w:name="_Toc314686103"/>
      <w:r>
        <w:t>win-def:user_sid55_state</w:t>
      </w:r>
      <w:bookmarkEnd w:id="136"/>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4pt;height:186.6pt" o:ole="">
            <v:imagedata r:id="rId132" o:title=""/>
          </v:shape>
          <o:OLEObject Type="Embed" ProgID="Visio.Drawing.11" ShapeID="_x0000_i1084" DrawAspect="Content" ObjectID="_1439817441"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7" w:name="_Toc314686104"/>
      <w:r w:rsidRPr="00BE7B76">
        <w:t>win-sc:user_sid_item</w:t>
      </w:r>
      <w:bookmarkEnd w:id="137"/>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pt;height:2in" o:ole="">
            <v:imagedata r:id="rId134" o:title=""/>
          </v:shape>
          <o:OLEObject Type="Embed" ProgID="Visio.Drawing.11" ShapeID="_x0000_i1085" DrawAspect="Content" ObjectID="_1439817442"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8" w:name="_Toc314686105"/>
      <w:r w:rsidRPr="00BE0E26">
        <w:t>win-def:wmi_test</w:t>
      </w:r>
      <w:bookmarkEnd w:id="138"/>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2pt" o:ole="">
            <v:imagedata r:id="rId136" o:title=""/>
          </v:shape>
          <o:OLEObject Type="Embed" ProgID="Visio.Drawing.11" ShapeID="_x0000_i1086" DrawAspect="Content" ObjectID="_1439817443" r:id="rId137"/>
        </w:object>
      </w:r>
    </w:p>
    <w:p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lastRenderedPageBreak/>
        <w:t>Known Supported Platforms</w:t>
      </w:r>
      <w:commentRangeEnd w:id="140"/>
      <w:r>
        <w:rPr>
          <w:rStyle w:val="CommentReference"/>
          <w:b w:val="0"/>
          <w:bCs w:val="0"/>
        </w:rPr>
        <w:commentReference w:id="140"/>
      </w:r>
      <w:bookmarkEnd w:id="13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1" w:name="_Toc314686107"/>
      <w:r>
        <w:t>win-def:wmi_object</w:t>
      </w:r>
      <w:bookmarkEnd w:id="14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2pt;height:204pt" o:ole="">
            <v:imagedata r:id="rId138" o:title=""/>
          </v:shape>
          <o:OLEObject Type="Embed" ProgID="Visio.Drawing.11" ShapeID="_x0000_i1087" DrawAspect="Content" ObjectID="_1439817444"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lastRenderedPageBreak/>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2" w:name="_Toc314686108"/>
      <w:r>
        <w:t>win-def:wmi_state</w:t>
      </w:r>
      <w:bookmarkEnd w:id="142"/>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4480DB2C" wp14:editId="1E650CF7">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3" w:name="_Toc314686109"/>
      <w:r w:rsidRPr="008B05C1">
        <w:t>win-sc:</w:t>
      </w:r>
      <w:r>
        <w:t>wmi_item</w:t>
      </w:r>
      <w:bookmarkEnd w:id="143"/>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4pt;height:114.6pt" o:ole="">
            <v:imagedata r:id="rId141" o:title=""/>
          </v:shape>
          <o:OLEObject Type="Embed" ProgID="Visio.Drawing.11" ShapeID="_x0000_i1088" DrawAspect="Content" ObjectID="_1439817445"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4" w:name="_Toc314686110"/>
      <w:r w:rsidRPr="009B2FD8">
        <w:t>win-def:group_test</w:t>
      </w:r>
      <w:bookmarkEnd w:id="144"/>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 xml:space="preserve">A subgroup is an account identified by Name (not by SID) that is of group type, which can be </w:t>
      </w:r>
      <w:r w:rsidR="00A11A5C">
        <w:rPr>
          <w:rFonts w:cstheme="minorHAnsi"/>
          <w:color w:val="000000"/>
        </w:rPr>
        <w:lastRenderedPageBreak/>
        <w:t>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6pt;height:193.2pt" o:ole="">
            <v:imagedata r:id="rId143" o:title=""/>
          </v:shape>
          <o:OLEObject Type="Embed" ProgID="Visio.Drawing.11" ShapeID="_x0000_i1089" DrawAspect="Content" ObjectID="_1439817446" r:id="rId144"/>
        </w:object>
      </w:r>
    </w:p>
    <w:p w:rsidR="00953BEB" w:rsidRPr="00BE7B76" w:rsidRDefault="00953BEB" w:rsidP="00BE7B76">
      <w:pPr>
        <w:pStyle w:val="Heading3"/>
        <w:numPr>
          <w:ilvl w:val="2"/>
          <w:numId w:val="6"/>
        </w:numPr>
        <w:rPr>
          <w:rStyle w:val="Emphasis"/>
          <w:i w:val="0"/>
          <w:iCs w:val="0"/>
        </w:rPr>
      </w:pPr>
      <w:bookmarkStart w:id="149" w:name="_Toc314686111"/>
      <w:r w:rsidRPr="00BE7B76">
        <w:rPr>
          <w:rStyle w:val="Emphasis"/>
          <w:i w:val="0"/>
          <w:iCs w:val="0"/>
        </w:rPr>
        <w:t>Known Supported Platforms</w:t>
      </w:r>
      <w:bookmarkEnd w:id="14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0" w:name="_Toc314686112"/>
      <w:r>
        <w:t>win-def:group_</w:t>
      </w:r>
      <w:r w:rsidRPr="00B429BF">
        <w:t>object</w:t>
      </w:r>
      <w:bookmarkEnd w:id="150"/>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6pt;height:228pt" o:ole="">
            <v:imagedata r:id="rId145" o:title=""/>
          </v:shape>
          <o:OLEObject Type="Embed" ProgID="Visio.Drawing.11" ShapeID="_x0000_i1090" DrawAspect="Content" ObjectID="_1439817447"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w:t>
            </w:r>
            <w:r>
              <w:rPr>
                <w:rFonts w:cstheme="minorHAnsi"/>
                <w:color w:val="000000"/>
              </w:rPr>
              <w:lastRenderedPageBreak/>
              <w:t>/,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lastRenderedPageBreak/>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1" w:name="_Toc314686113"/>
      <w:r>
        <w:t>win-def:group_state</w:t>
      </w:r>
      <w:bookmarkEnd w:id="151"/>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4pt;height:192pt" o:ole="">
            <v:imagedata r:id="rId147" o:title=""/>
          </v:shape>
          <o:OLEObject Type="Embed" ProgID="Visio.Drawing.11" ShapeID="_x0000_i1091" DrawAspect="Content" ObjectID="_1439817448"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lastRenderedPageBreak/>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lastRenderedPageBreak/>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xml:space="preserve">. In </w:t>
            </w:r>
            <w:r>
              <w:rPr>
                <w:rFonts w:cstheme="minorHAnsi"/>
                <w:color w:val="000000"/>
              </w:rPr>
              <w:lastRenderedPageBreak/>
              <w:t>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lastRenderedPageBreak/>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lastRenderedPageBreak/>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 ],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52" w:name="_Toc314686114"/>
      <w:r>
        <w:t>win-sc:group_item</w:t>
      </w:r>
      <w:bookmarkEnd w:id="152"/>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4pt;height:2in" o:ole="">
            <v:imagedata r:id="rId149" o:title=""/>
          </v:shape>
          <o:OLEObject Type="Embed" ProgID="Visio.Drawing.11" ShapeID="_x0000_i1092" DrawAspect="Content" ObjectID="_1439817449"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 xml:space="preserve">ign with the </w:t>
            </w:r>
            <w:r w:rsidR="00ED23F0">
              <w:rPr>
                <w:rFonts w:cstheme="minorHAnsi"/>
                <w:color w:val="000000"/>
              </w:rPr>
              <w:lastRenderedPageBreak/>
              <w:t>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 ],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53" w:name="_Toc314686115"/>
      <w:r w:rsidRPr="00F44538">
        <w:t>win-def:group_sid_test</w:t>
      </w:r>
      <w:bookmarkEnd w:id="153"/>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6pt;height:251.4pt" o:ole="">
            <v:imagedata r:id="rId151" o:title=""/>
          </v:shape>
          <o:OLEObject Type="Embed" ProgID="Visio.Drawing.11" ShapeID="_x0000_i1093" DrawAspect="Content" ObjectID="_1439817450" r:id="rId152"/>
        </w:object>
      </w:r>
    </w:p>
    <w:p w:rsidR="00953BEB" w:rsidRPr="00E47A68" w:rsidRDefault="00953BEB" w:rsidP="00E47A68">
      <w:pPr>
        <w:pStyle w:val="Heading3"/>
        <w:numPr>
          <w:ilvl w:val="2"/>
          <w:numId w:val="6"/>
        </w:numPr>
        <w:rPr>
          <w:rStyle w:val="Emphasis"/>
          <w:i w:val="0"/>
          <w:iCs w:val="0"/>
        </w:rPr>
      </w:pPr>
      <w:bookmarkStart w:id="154" w:name="_Toc314686116"/>
      <w:r w:rsidRPr="00E47A68">
        <w:rPr>
          <w:rStyle w:val="Emphasis"/>
          <w:i w:val="0"/>
          <w:iCs w:val="0"/>
        </w:rPr>
        <w:t>Known Supported Platforms</w:t>
      </w:r>
      <w:bookmarkEnd w:id="154"/>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5" w:name="_Toc314686117"/>
      <w:r>
        <w:t>win-def:group_</w:t>
      </w:r>
      <w:r w:rsidRPr="000F377F">
        <w:t>sid_</w:t>
      </w:r>
      <w:r w:rsidRPr="00B429BF">
        <w:t>object</w:t>
      </w:r>
      <w:bookmarkEnd w:id="155"/>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6pt;height:204pt" o:ole="">
            <v:imagedata r:id="rId153" o:title=""/>
          </v:shape>
          <o:OLEObject Type="Embed" ProgID="Visio.Drawing.11" ShapeID="_x0000_i1094" DrawAspect="Content" ObjectID="_1439817451"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6" w:name="_Toc314686118"/>
      <w:r>
        <w:t>win-def:group_</w:t>
      </w:r>
      <w:r w:rsidRPr="000F377F">
        <w:t>sid_</w:t>
      </w:r>
      <w:r>
        <w:t>state</w:t>
      </w:r>
      <w:bookmarkEnd w:id="156"/>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4pt;height:199.2pt" o:ole="">
            <v:imagedata r:id="rId155" o:title=""/>
          </v:shape>
          <o:OLEObject Type="Embed" ProgID="Visio.Drawing.11" ShapeID="_x0000_i1095" DrawAspect="Content" ObjectID="_1439817452"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7" w:name="_Toc314686119"/>
      <w:r>
        <w:t>win-sc:group_sid_item</w:t>
      </w:r>
      <w:bookmarkEnd w:id="157"/>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4pt;height:138.6pt" o:ole="">
            <v:imagedata r:id="rId157" o:title=""/>
          </v:shape>
          <o:OLEObject Type="Embed" ProgID="Visio.Drawing.11" ShapeID="_x0000_i1096" DrawAspect="Content" ObjectID="_1439817453"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lastRenderedPageBreak/>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8" w:name="_Toc314686120"/>
      <w:r w:rsidRPr="004508C2">
        <w:lastRenderedPageBreak/>
        <w:t>win-def:metabase_test</w:t>
      </w:r>
      <w:bookmarkEnd w:id="158"/>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6pt;height:180.6pt" o:ole="">
            <v:imagedata r:id="rId159" o:title=""/>
          </v:shape>
          <o:OLEObject Type="Embed" ProgID="Visio.Drawing.11" ShapeID="_x0000_i1097" DrawAspect="Content" ObjectID="_1439817454" r:id="rId160"/>
        </w:object>
      </w:r>
    </w:p>
    <w:p w:rsidR="00953BEB" w:rsidRDefault="00953BEB" w:rsidP="00E47A68">
      <w:pPr>
        <w:pStyle w:val="Heading3"/>
        <w:numPr>
          <w:ilvl w:val="2"/>
          <w:numId w:val="6"/>
        </w:numPr>
        <w:rPr>
          <w:rStyle w:val="Emphasis"/>
          <w:i w:val="0"/>
        </w:rPr>
      </w:pPr>
      <w:bookmarkStart w:id="159" w:name="_Toc314686121"/>
      <w:commentRangeStart w:id="160"/>
      <w:r w:rsidRPr="00143ED0">
        <w:rPr>
          <w:rStyle w:val="Emphasis"/>
          <w:i w:val="0"/>
        </w:rPr>
        <w:t xml:space="preserve">Known </w:t>
      </w:r>
      <w:r>
        <w:rPr>
          <w:rStyle w:val="Emphasis"/>
          <w:i w:val="0"/>
        </w:rPr>
        <w:t>Supported Platforms</w:t>
      </w:r>
      <w:commentRangeEnd w:id="160"/>
      <w:r>
        <w:rPr>
          <w:rStyle w:val="CommentReference"/>
          <w:b w:val="0"/>
          <w:bCs w:val="0"/>
        </w:rPr>
        <w:commentReference w:id="160"/>
      </w:r>
      <w:bookmarkEnd w:id="15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1" w:name="_Toc314686122"/>
      <w:r>
        <w:t>win-def:metabase_object</w:t>
      </w:r>
      <w:bookmarkEnd w:id="16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1.2pt;height:198.6pt" o:ole="">
            <v:imagedata r:id="rId161" o:title=""/>
          </v:shape>
          <o:OLEObject Type="Embed" ProgID="Visio.Drawing.11" ShapeID="_x0000_i1098" DrawAspect="Content" ObjectID="_1439817455"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lastRenderedPageBreak/>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2" w:name="_Toc314686123"/>
      <w:r>
        <w:t>win-def:metabase_state</w:t>
      </w:r>
      <w:bookmarkEnd w:id="162"/>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4pt;height:174.6pt" o:ole="">
            <v:imagedata r:id="rId163" o:title=""/>
          </v:shape>
          <o:OLEObject Type="Embed" ProgID="Visio.Drawing.11" ShapeID="_x0000_i1099" DrawAspect="Content" ObjectID="_1439817456"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3"/>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3"/>
            <w:r w:rsidR="000A3527">
              <w:rPr>
                <w:rStyle w:val="CommentReference"/>
                <w:rFonts w:eastAsiaTheme="minorHAnsi"/>
                <w:lang w:bidi="ar-SA"/>
              </w:rPr>
              <w:commentReference w:id="163"/>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xml:space="preserve">. This includes property attributes, usertype, datatype number of data entries, and </w:t>
            </w:r>
            <w:r w:rsidR="00DD6D0B">
              <w:rPr>
                <w:rFonts w:cstheme="minorHAnsi"/>
                <w:color w:val="000000"/>
              </w:rPr>
              <w:lastRenderedPageBreak/>
              <w:t>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4" w:name="_Toc314686124"/>
      <w:r w:rsidRPr="008B05C1">
        <w:t>win-sc:</w:t>
      </w:r>
      <w:r>
        <w:t>metabase_item</w:t>
      </w:r>
      <w:bookmarkEnd w:id="164"/>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4pt;height:156pt" o:ole="">
            <v:imagedata r:id="rId165" o:title=""/>
          </v:shape>
          <o:OLEObject Type="Embed" ProgID="Visio.Drawing.11" ShapeID="_x0000_i1100" DrawAspect="Content" ObjectID="_1439817457"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5"/>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5"/>
            <w:r>
              <w:rPr>
                <w:rStyle w:val="CommentReference"/>
                <w:rFonts w:eastAsiaTheme="minorHAnsi"/>
                <w:lang w:bidi="ar-SA"/>
              </w:rPr>
              <w:commentReference w:id="165"/>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 xml:space="preserve">The data_type element identifies </w:t>
            </w:r>
            <w:r w:rsidRPr="001A0C2B">
              <w:rPr>
                <w:rFonts w:cstheme="minorHAnsi"/>
                <w:color w:val="000000"/>
              </w:rPr>
              <w:lastRenderedPageBreak/>
              <w:t>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lastRenderedPageBreak/>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6" w:name="_Toc314686125"/>
      <w:r w:rsidRPr="009F7431">
        <w:t>win-def:process_test</w:t>
      </w:r>
      <w:bookmarkEnd w:id="166"/>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4pt;height:180.6pt" o:ole="">
            <v:imagedata r:id="rId167" o:title=""/>
          </v:shape>
          <o:OLEObject Type="Embed" ProgID="Visio.Drawing.11" ShapeID="_x0000_i1101" DrawAspect="Content" ObjectID="_1439817458" r:id="rId168"/>
        </w:object>
      </w:r>
    </w:p>
    <w:p w:rsidR="00953BEB" w:rsidRPr="00E47A68" w:rsidRDefault="00953BEB" w:rsidP="00E47A68">
      <w:pPr>
        <w:pStyle w:val="Heading3"/>
        <w:numPr>
          <w:ilvl w:val="2"/>
          <w:numId w:val="6"/>
        </w:numPr>
        <w:rPr>
          <w:rStyle w:val="Emphasis"/>
          <w:i w:val="0"/>
        </w:rPr>
      </w:pPr>
      <w:bookmarkStart w:id="167" w:name="_Toc314686126"/>
      <w:commentRangeStart w:id="168"/>
      <w:r w:rsidRPr="00E47A68">
        <w:rPr>
          <w:rStyle w:val="Emphasis"/>
          <w:i w:val="0"/>
        </w:rPr>
        <w:lastRenderedPageBreak/>
        <w:t>Known Supported Platforms</w:t>
      </w:r>
      <w:commentRangeEnd w:id="168"/>
      <w:r>
        <w:rPr>
          <w:rStyle w:val="CommentReference"/>
          <w:b w:val="0"/>
          <w:bCs w:val="0"/>
        </w:rPr>
        <w:commentReference w:id="168"/>
      </w:r>
      <w:bookmarkEnd w:id="167"/>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9" w:name="_Toc314686127"/>
      <w:r>
        <w:t>win-def:process_object</w:t>
      </w:r>
      <w:bookmarkEnd w:id="169"/>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6pt;height:197.4pt" o:ole="">
            <v:imagedata r:id="rId169" o:title=""/>
          </v:shape>
          <o:OLEObject Type="Embed" ProgID="Visio.Drawing.11" ShapeID="_x0000_i1102" DrawAspect="Content" ObjectID="_1439817459"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 xml:space="preserve">process </w:t>
            </w:r>
            <w:r w:rsidRPr="009F7431">
              <w:rPr>
                <w:rFonts w:ascii="Courier New" w:hAnsi="Courier New" w:cs="Courier New"/>
              </w:rPr>
              <w:lastRenderedPageBreak/>
              <w:t>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70" w:name="_Toc314686128"/>
      <w:r>
        <w:t>win-def:process_state</w:t>
      </w:r>
      <w:bookmarkEnd w:id="170"/>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4pt;height:174.6pt" o:ole="">
            <v:imagedata r:id="rId171" o:title=""/>
          </v:shape>
          <o:OLEObject Type="Embed" ProgID="Visio.Drawing.11" ShapeID="_x0000_i1103" DrawAspect="Content" ObjectID="_1439817460"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71" w:name="_Toc314686129"/>
      <w:r w:rsidRPr="008B05C1">
        <w:t>win-sc:</w:t>
      </w:r>
      <w:r>
        <w:t>process_item</w:t>
      </w:r>
      <w:bookmarkEnd w:id="171"/>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6pt;height:2in" o:ole="">
            <v:imagedata r:id="rId173" o:title=""/>
          </v:shape>
          <o:OLEObject Type="Embed" ProgID="Visio.Drawing.11" ShapeID="_x0000_i1104" DrawAspect="Content" ObjectID="_1439817461"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w:t>
            </w:r>
            <w:r>
              <w:rPr>
                <w:rFonts w:cstheme="minorHAnsi"/>
                <w:color w:val="000000"/>
              </w:rPr>
              <w:lastRenderedPageBreak/>
              <w:t>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lastRenderedPageBreak/>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72" w:name="_Toc308163879"/>
      <w:bookmarkStart w:id="173" w:name="_Toc308440429"/>
      <w:bookmarkStart w:id="174" w:name="_Toc308440757"/>
      <w:bookmarkStart w:id="175" w:name="_Toc308440991"/>
      <w:bookmarkStart w:id="176" w:name="_Toc308532672"/>
      <w:bookmarkStart w:id="177" w:name="_Toc308557162"/>
      <w:bookmarkStart w:id="178" w:name="_Toc308163880"/>
      <w:bookmarkStart w:id="179" w:name="_Toc308440430"/>
      <w:bookmarkStart w:id="180" w:name="_Toc308440758"/>
      <w:bookmarkStart w:id="181" w:name="_Toc308440992"/>
      <w:bookmarkStart w:id="182" w:name="_Toc308532673"/>
      <w:bookmarkStart w:id="183" w:name="_Toc308557163"/>
      <w:bookmarkStart w:id="184" w:name="_Toc314686130"/>
      <w:bookmarkEnd w:id="172"/>
      <w:bookmarkEnd w:id="173"/>
      <w:bookmarkEnd w:id="174"/>
      <w:bookmarkEnd w:id="175"/>
      <w:bookmarkEnd w:id="176"/>
      <w:bookmarkEnd w:id="177"/>
      <w:bookmarkEnd w:id="178"/>
      <w:bookmarkEnd w:id="179"/>
      <w:bookmarkEnd w:id="180"/>
      <w:bookmarkEnd w:id="181"/>
      <w:bookmarkEnd w:id="182"/>
      <w:bookmarkEnd w:id="183"/>
      <w:r>
        <w:t>A</w:t>
      </w:r>
      <w:r w:rsidR="00B71DB3">
        <w:t>ppendix A</w:t>
      </w:r>
      <w:r w:rsidR="00561E3D">
        <w:t xml:space="preserve"> – Normative References</w:t>
      </w:r>
      <w:bookmarkEnd w:id="184"/>
    </w:p>
    <w:bookmarkEnd w:id="12"/>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0607DA"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0607DA"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5" w:name="_Toc278864777"/>
      <w:bookmarkStart w:id="186" w:name="_Toc314686131"/>
      <w:r>
        <w:lastRenderedPageBreak/>
        <w:t xml:space="preserve">Appendix B - </w:t>
      </w:r>
      <w:r w:rsidRPr="004E5F03">
        <w:t>Change Log</w:t>
      </w:r>
      <w:bookmarkEnd w:id="185"/>
      <w:bookmarkEnd w:id="186"/>
    </w:p>
    <w:p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rsidR="00813735" w:rsidRPr="0080185B" w:rsidRDefault="0080185B" w:rsidP="0080185B">
      <w:pPr>
        <w:pStyle w:val="ListParagraph"/>
        <w:numPr>
          <w:ilvl w:val="0"/>
          <w:numId w:val="21"/>
        </w:numPr>
      </w:pPr>
      <w:r>
        <w:t xml:space="preserve">Added </w:t>
      </w:r>
      <w:r>
        <w:t xml:space="preserve">a </w:t>
      </w:r>
      <w:r>
        <w:t xml:space="preserve">sentence to </w:t>
      </w:r>
      <w:r>
        <w:t xml:space="preserve">the </w:t>
      </w:r>
      <w:r>
        <w:t>win-def:group_test</w:t>
      </w:r>
      <w:r>
        <w:t xml:space="preserve"> documentation</w:t>
      </w:r>
      <w:r>
        <w:t xml:space="preserve"> that defines </w:t>
      </w:r>
      <w:r w:rsidR="001660BD">
        <w:t xml:space="preserve">the </w:t>
      </w:r>
      <w:r>
        <w:t xml:space="preserve">subgroup display type and clarifies </w:t>
      </w:r>
      <w:r w:rsidR="000607DA">
        <w:t xml:space="preserve">the </w:t>
      </w:r>
      <w:bookmarkStart w:id="187" w:name="_GoBack"/>
      <w:bookmarkEnd w:id="187"/>
      <w:r>
        <w:t xml:space="preserve">API used to obtain it. This addresses </w:t>
      </w:r>
      <w:hyperlink r:id="rId177" w:history="1">
        <w:r w:rsidRPr="006128D8">
          <w:rPr>
            <w:rStyle w:val="Hyperlink"/>
          </w:rPr>
          <w:t>https://github.com/OVALProject/Language/issues/132</w:t>
        </w:r>
      </w:hyperlink>
      <w:r>
        <w:t>.</w:t>
      </w:r>
      <w:r>
        <w:t xml:space="preserve"> (Section 2.95)</w:t>
      </w:r>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178" w:history="1">
        <w:r w:rsidRPr="001B034D">
          <w:rPr>
            <w:rStyle w:val="Hyperlink"/>
          </w:rPr>
          <w:t>https://github.com/OVALProject/Language/issues/1</w:t>
        </w:r>
      </w:hyperlink>
      <w:r>
        <w:t xml:space="preserve">. </w:t>
      </w:r>
    </w:p>
    <w:p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179" w:history="1">
        <w:r w:rsidRPr="009579A3">
          <w:rPr>
            <w:rStyle w:val="Hyperlink"/>
          </w:rPr>
          <w:t>https://github.com/OVALProject/Language/issues/15</w:t>
        </w:r>
      </w:hyperlink>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188" w:name="_Toc314686132"/>
      <w:r>
        <w:t xml:space="preserve">Appendix </w:t>
      </w:r>
      <w:r w:rsidR="00B71DB3">
        <w:t>C</w:t>
      </w:r>
      <w:r>
        <w:t xml:space="preserve"> - Terms and Acronyms</w:t>
      </w:r>
      <w:bookmarkEnd w:id="188"/>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default" r:id="rId180"/>
      <w:headerReference w:type="first" r:id="rId181"/>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0"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rsidR="00593C93" w:rsidRDefault="00593C93">
      <w:pPr>
        <w:pStyle w:val="CommentText"/>
      </w:pPr>
      <w:r>
        <w:rPr>
          <w:rStyle w:val="CommentReference"/>
        </w:rPr>
        <w:annotationRef/>
      </w:r>
      <w:r w:rsidR="00CC1455">
        <w:t>This is found in Microsoft's lmaccess.h .  Maybe we can find a Microsoft link for this.</w:t>
      </w:r>
    </w:p>
  </w:comment>
  <w:comment w:id="92"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3"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5"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8"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0607DA">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0607DA">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0607DA"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0607DA"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0607DA"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0607DA"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0607DA"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0607DA"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0607DA"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0607DA"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A11A5C" w:rsidRDefault="00A11A5C" w:rsidP="00A11A5C">
      <w:pPr>
        <w:pStyle w:val="FootnoteText"/>
        <w:rPr>
          <w:ins w:id="145" w:author="Haynes, Dan" w:date="2013-09-04T16:16:00Z"/>
        </w:rPr>
      </w:pPr>
      <w:ins w:id="146"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rsidR="00A11A5C" w:rsidRDefault="00A11A5C" w:rsidP="00A11A5C">
      <w:pPr>
        <w:pStyle w:val="FootnoteText"/>
        <w:rPr>
          <w:ins w:id="147" w:author="Haynes, Dan" w:date="2013-09-04T16:16:00Z"/>
        </w:rPr>
      </w:pPr>
      <w:ins w:id="148"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0607DA" w:rsidP="00D67C77">
      <w:pPr>
        <w:spacing w:after="0" w:line="240" w:lineRule="auto"/>
      </w:pPr>
      <w:hyperlink r:id="rId309"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0607DA" w:rsidP="00D67C77">
      <w:pPr>
        <w:pStyle w:val="FootnoteText"/>
      </w:pPr>
      <w:hyperlink r:id="rId310"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0607DA" w:rsidP="00ED23F0">
      <w:pPr>
        <w:pStyle w:val="FootnoteText"/>
      </w:pPr>
      <w:hyperlink r:id="rId313"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0607DA" w:rsidP="00ED23F0">
      <w:pPr>
        <w:pStyle w:val="FootnoteText"/>
      </w:pPr>
      <w:hyperlink r:id="rId314"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0607DA" w:rsidP="00ED23F0">
      <w:pPr>
        <w:pStyle w:val="FootnoteText"/>
      </w:pPr>
      <w:hyperlink r:id="rId315"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rsidR="0046523C">
      <w:t xml:space="preserve"> Revision 2</w:t>
    </w:r>
  </w:p>
  <w:p w:rsidR="00C065E8" w:rsidRDefault="00C065E8" w:rsidP="00521CF3">
    <w:pPr>
      <w:pStyle w:val="Header"/>
    </w:pPr>
    <w:r>
      <w:tab/>
    </w:r>
    <w:r>
      <w:tab/>
      <w:t xml:space="preserve">Date: </w:t>
    </w:r>
    <w:r w:rsidR="0046523C">
      <w:t>9</w:t>
    </w:r>
    <w:r w:rsidR="00025A50">
      <w:t>-2</w:t>
    </w:r>
    <w:r w:rsidR="0046523C">
      <w:t>5</w:t>
    </w:r>
    <w:r>
      <w:t>-1</w:t>
    </w:r>
    <w:r w:rsidR="00025A50">
      <w:t>3</w:t>
    </w:r>
  </w:p>
  <w:p w:rsidR="00C065E8" w:rsidRDefault="00C065E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0607DA">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1008"/>
    <w:rsid w:val="00E81DCE"/>
    <w:rsid w:val="00E83C43"/>
    <w:rsid w:val="00E83E9D"/>
    <w:rsid w:val="00E91B41"/>
    <w:rsid w:val="00E92F05"/>
    <w:rsid w:val="00E93BEE"/>
    <w:rsid w:val="00E94021"/>
    <w:rsid w:val="00EA0FFF"/>
    <w:rsid w:val="00EA21CE"/>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vsd"/><Relationship Id="rId117" Type="http://schemas.openxmlformats.org/officeDocument/2006/relationships/oleObject" Target="embeddings/Microsoft_Visio_2003-2010_Drawing52.vsd"/><Relationship Id="rId21" Type="http://schemas.openxmlformats.org/officeDocument/2006/relationships/oleObject" Target="embeddings/Microsoft_Visio_2003-2010_Drawing5.vsd"/><Relationship Id="rId42" Type="http://schemas.openxmlformats.org/officeDocument/2006/relationships/image" Target="media/image15.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Microsoft_Visio_2003-2010_Drawing38.vsd"/><Relationship Id="rId112" Type="http://schemas.openxmlformats.org/officeDocument/2006/relationships/image" Target="media/image50.emf"/><Relationship Id="rId133" Type="http://schemas.openxmlformats.org/officeDocument/2006/relationships/oleObject" Target="embeddings/Microsoft_Visio_2003-2010_Drawing60.vsd"/><Relationship Id="rId138" Type="http://schemas.openxmlformats.org/officeDocument/2006/relationships/image" Target="media/image63.emf"/><Relationship Id="rId154" Type="http://schemas.openxmlformats.org/officeDocument/2006/relationships/oleObject" Target="embeddings/Microsoft_Visio_2003-2010_Drawing70.vsd"/><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Microsoft_Visio_2003-2010_Drawing78.vsd"/><Relationship Id="rId16" Type="http://schemas.openxmlformats.org/officeDocument/2006/relationships/image" Target="media/image3.emf"/><Relationship Id="rId107" Type="http://schemas.openxmlformats.org/officeDocument/2006/relationships/oleObject" Target="embeddings/Microsoft_Visio_2003-2010_Drawing47.vsd"/><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3.vsd"/><Relationship Id="rId102" Type="http://schemas.openxmlformats.org/officeDocument/2006/relationships/image" Target="media/image45.emf"/><Relationship Id="rId123" Type="http://schemas.openxmlformats.org/officeDocument/2006/relationships/oleObject" Target="embeddings/Microsoft_Visio_2003-2010_Drawing55.vsd"/><Relationship Id="rId128" Type="http://schemas.openxmlformats.org/officeDocument/2006/relationships/image" Target="media/image58.emf"/><Relationship Id="rId144" Type="http://schemas.openxmlformats.org/officeDocument/2006/relationships/oleObject" Target="embeddings/Microsoft_Visio_2003-2010_Drawing65.vsd"/><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3.vsd"/><Relationship Id="rId165" Type="http://schemas.openxmlformats.org/officeDocument/2006/relationships/image" Target="media/image77.emf"/><Relationship Id="rId181" Type="http://schemas.openxmlformats.org/officeDocument/2006/relationships/header" Target="header2.xml"/><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Microsoft_Visio_2003-2010_Drawing15.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50.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63.vsd"/><Relationship Id="rId80" Type="http://schemas.openxmlformats.org/officeDocument/2006/relationships/image" Target="media/image34.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68.vsd"/><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Microsoft_Visio_2003-2010_Drawing3.vsd"/><Relationship Id="rId33" Type="http://schemas.openxmlformats.org/officeDocument/2006/relationships/oleObject" Target="embeddings/Microsoft_Visio_2003-2010_Drawing10.vsd"/><Relationship Id="rId38" Type="http://schemas.openxmlformats.org/officeDocument/2006/relationships/image" Target="media/image13.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5.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8.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Microsoft_Visio_2003-2010_Drawing76.vsd"/><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Microsoft_Visio_2003-2010_Drawing8.vsd"/><Relationship Id="rId49" Type="http://schemas.openxmlformats.org/officeDocument/2006/relationships/oleObject" Target="embeddings/Microsoft_Visio_2003-2010_Drawing18.vsd"/><Relationship Id="rId114" Type="http://schemas.openxmlformats.org/officeDocument/2006/relationships/image" Target="media/image51.emf"/><Relationship Id="rId119" Type="http://schemas.openxmlformats.org/officeDocument/2006/relationships/oleObject" Target="embeddings/Microsoft_Visio_2003-2010_Drawing53.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61.vsd"/><Relationship Id="rId151" Type="http://schemas.openxmlformats.org/officeDocument/2006/relationships/image" Target="media/image70.emf"/><Relationship Id="rId156" Type="http://schemas.openxmlformats.org/officeDocument/2006/relationships/oleObject" Target="embeddings/Microsoft_Visio_2003-2010_Drawing71.vsd"/><Relationship Id="rId177" Type="http://schemas.openxmlformats.org/officeDocument/2006/relationships/hyperlink" Target="https://github.com/OVALProject/Language/issues/132" TargetMode="Externa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oleObject" Target="embeddings/Microsoft_Visio_2003-2010_Drawing79.vsd"/><Relationship Id="rId180" Type="http://schemas.openxmlformats.org/officeDocument/2006/relationships/header" Target="header1.xml"/><Relationship Id="rId13" Type="http://schemas.openxmlformats.org/officeDocument/2006/relationships/oleObject" Target="embeddings/Microsoft_Visio_2003-2010_Drawing1.vsd"/><Relationship Id="rId18" Type="http://schemas.openxmlformats.org/officeDocument/2006/relationships/image" Target="media/image4.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8.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21.vsd"/><Relationship Id="rId76" Type="http://schemas.openxmlformats.org/officeDocument/2006/relationships/image" Target="media/image32.emf"/><Relationship Id="rId97" Type="http://schemas.openxmlformats.org/officeDocument/2006/relationships/oleObject" Target="embeddings/Microsoft_Visio_2003-2010_Drawing42.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6.vsd"/><Relationship Id="rId141" Type="http://schemas.openxmlformats.org/officeDocument/2006/relationships/image" Target="media/image65.emf"/><Relationship Id="rId146" Type="http://schemas.openxmlformats.org/officeDocument/2006/relationships/oleObject" Target="embeddings/Microsoft_Visio_2003-2010_Drawing66.vsd"/><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Microsoft_Visio_2003-2010_Drawing29.vsd"/><Relationship Id="rId92" Type="http://schemas.openxmlformats.org/officeDocument/2006/relationships/image" Target="media/image40.emf"/><Relationship Id="rId162" Type="http://schemas.openxmlformats.org/officeDocument/2006/relationships/oleObject" Target="embeddings/Microsoft_Visio_2003-2010_Drawing74.vsd"/><Relationship Id="rId18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6.vsd"/><Relationship Id="rId40" Type="http://schemas.openxmlformats.org/officeDocument/2006/relationships/image" Target="media/image14.emf"/><Relationship Id="rId45" Type="http://schemas.openxmlformats.org/officeDocument/2006/relationships/oleObject" Target="embeddings/Microsoft_Visio_2003-2010_Drawing16.vsd"/><Relationship Id="rId66" Type="http://schemas.openxmlformats.org/officeDocument/2006/relationships/image" Target="media/image27.emf"/><Relationship Id="rId87" Type="http://schemas.openxmlformats.org/officeDocument/2006/relationships/oleObject" Target="embeddings/Microsoft_Visio_2003-2010_Drawing37.vsd"/><Relationship Id="rId110" Type="http://schemas.openxmlformats.org/officeDocument/2006/relationships/image" Target="media/image49.emf"/><Relationship Id="rId115" Type="http://schemas.openxmlformats.org/officeDocument/2006/relationships/oleObject" Target="embeddings/Microsoft_Visio_2003-2010_Drawing51.vsd"/><Relationship Id="rId131" Type="http://schemas.openxmlformats.org/officeDocument/2006/relationships/oleObject" Target="embeddings/Microsoft_Visio_2003-2010_Drawing59.vsd"/><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yperlink" Target="https://github.com/OVALProject/Language/issues/1" TargetMode="External"/><Relationship Id="rId61" Type="http://schemas.openxmlformats.org/officeDocument/2006/relationships/oleObject" Target="embeddings/Microsoft_Visio_2003-2010_Drawing24.vsd"/><Relationship Id="rId82" Type="http://schemas.openxmlformats.org/officeDocument/2006/relationships/image" Target="media/image35.emf"/><Relationship Id="rId152" Type="http://schemas.openxmlformats.org/officeDocument/2006/relationships/oleObject" Target="embeddings/Microsoft_Visio_2003-2010_Drawing69.vsd"/><Relationship Id="rId173" Type="http://schemas.openxmlformats.org/officeDocument/2006/relationships/image" Target="media/image81.emf"/><Relationship Id="rId19" Type="http://schemas.openxmlformats.org/officeDocument/2006/relationships/oleObject" Target="embeddings/Microsoft_Visio_2003-2010_Drawing4.vsd"/><Relationship Id="rId14" Type="http://schemas.openxmlformats.org/officeDocument/2006/relationships/image" Target="media/image2.emf"/><Relationship Id="rId30" Type="http://schemas.openxmlformats.org/officeDocument/2006/relationships/oleObject" Target="embeddings/Microsoft_Visio_2003-2010_Drawing9.vsd"/><Relationship Id="rId35" Type="http://schemas.openxmlformats.org/officeDocument/2006/relationships/oleObject" Target="embeddings/Microsoft_Visio_2003-2010_Drawing11.vsd"/><Relationship Id="rId56" Type="http://schemas.openxmlformats.org/officeDocument/2006/relationships/image" Target="media/image22.emf"/><Relationship Id="rId77" Type="http://schemas.openxmlformats.org/officeDocument/2006/relationships/oleObject" Target="embeddings/Microsoft_Visio_2003-2010_Drawing32.vsd"/><Relationship Id="rId100" Type="http://schemas.openxmlformats.org/officeDocument/2006/relationships/image" Target="media/image44.emf"/><Relationship Id="rId105" Type="http://schemas.openxmlformats.org/officeDocument/2006/relationships/oleObject" Target="embeddings/Microsoft_Visio_2003-2010_Drawing46.vsd"/><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Microsoft_Visio_2003-2010_Drawing77.vsd"/><Relationship Id="rId8" Type="http://schemas.openxmlformats.org/officeDocument/2006/relationships/footnotes" Target="footnotes.xml"/><Relationship Id="rId51" Type="http://schemas.openxmlformats.org/officeDocument/2006/relationships/oleObject" Target="embeddings/Microsoft_Visio_2003-2010_Drawing19.vsd"/><Relationship Id="rId72" Type="http://schemas.openxmlformats.org/officeDocument/2006/relationships/image" Target="media/image30.emf"/><Relationship Id="rId93" Type="http://schemas.openxmlformats.org/officeDocument/2006/relationships/oleObject" Target="embeddings/Microsoft_Visio_2003-2010_Drawing40.vsd"/><Relationship Id="rId98" Type="http://schemas.openxmlformats.org/officeDocument/2006/relationships/image" Target="media/image43.emf"/><Relationship Id="rId121" Type="http://schemas.openxmlformats.org/officeDocument/2006/relationships/oleObject" Target="embeddings/Microsoft_Visio_2003-2010_Drawing54.vsd"/><Relationship Id="rId142" Type="http://schemas.openxmlformats.org/officeDocument/2006/relationships/oleObject" Target="embeddings/Microsoft_Visio_2003-2010_Drawing64.vsd"/><Relationship Id="rId163" Type="http://schemas.openxmlformats.org/officeDocument/2006/relationships/image" Target="media/image76.emf"/><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Microsoft_Visio_2003-2010_Drawing27.vsd"/><Relationship Id="rId116" Type="http://schemas.openxmlformats.org/officeDocument/2006/relationships/image" Target="media/image52.emf"/><Relationship Id="rId137" Type="http://schemas.openxmlformats.org/officeDocument/2006/relationships/oleObject" Target="embeddings/Microsoft_Visio_2003-2010_Drawing62.vsd"/><Relationship Id="rId158" Type="http://schemas.openxmlformats.org/officeDocument/2006/relationships/oleObject" Target="embeddings/Microsoft_Visio_2003-2010_Drawing72.vsd"/><Relationship Id="rId20" Type="http://schemas.openxmlformats.org/officeDocument/2006/relationships/image" Target="media/image5.emf"/><Relationship Id="rId41" Type="http://schemas.openxmlformats.org/officeDocument/2006/relationships/oleObject" Target="embeddings/Microsoft_Visio_2003-2010_Drawing14.vsd"/><Relationship Id="rId62" Type="http://schemas.openxmlformats.org/officeDocument/2006/relationships/image" Target="media/image25.emf"/><Relationship Id="rId83" Type="http://schemas.openxmlformats.org/officeDocument/2006/relationships/oleObject" Target="embeddings/Microsoft_Visio_2003-2010_Drawing35.vsd"/><Relationship Id="rId88" Type="http://schemas.openxmlformats.org/officeDocument/2006/relationships/image" Target="media/image38.emf"/><Relationship Id="rId111" Type="http://schemas.openxmlformats.org/officeDocument/2006/relationships/oleObject" Target="embeddings/Microsoft_Visio_2003-2010_Drawing49.vsd"/><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Microsoft_Visio_2003-2010_Drawing80.vsd"/><Relationship Id="rId179" Type="http://schemas.openxmlformats.org/officeDocument/2006/relationships/hyperlink" Target="https://github.com/OVALProject/Language/issues/15" TargetMode="External"/><Relationship Id="rId15" Type="http://schemas.openxmlformats.org/officeDocument/2006/relationships/oleObject" Target="embeddings/Microsoft_Visio_2003-2010_Drawing2.vsd"/><Relationship Id="rId36" Type="http://schemas.openxmlformats.org/officeDocument/2006/relationships/image" Target="media/image12.emf"/><Relationship Id="rId57" Type="http://schemas.openxmlformats.org/officeDocument/2006/relationships/oleObject" Target="embeddings/Microsoft_Visio_2003-2010_Drawing22.vsd"/><Relationship Id="rId106" Type="http://schemas.openxmlformats.org/officeDocument/2006/relationships/image" Target="media/image47.emf"/><Relationship Id="rId127" Type="http://schemas.openxmlformats.org/officeDocument/2006/relationships/oleObject" Target="embeddings/Microsoft_Visio_2003-2010_Drawing57.vsd"/><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Microsoft_Visio_2003-2010_Drawing30.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Microsoft_Visio_2003-2010_Drawing67.vsd"/><Relationship Id="rId164" Type="http://schemas.openxmlformats.org/officeDocument/2006/relationships/oleObject" Target="embeddings/Microsoft_Visio_2003-2010_Drawing75.vsd"/><Relationship Id="rId169" Type="http://schemas.openxmlformats.org/officeDocument/2006/relationships/image" Target="media/image79.emf"/></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cc233554(v=PROT.10).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635(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technet.microsoft.com/en-us/query/ms524661"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578(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ms524578(v=vs.9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hardware/ff556744(v=vs.85).aspx" TargetMode="External"/><Relationship Id="rId337" Type="http://schemas.openxmlformats.org/officeDocument/2006/relationships/hyperlink" Target="http://msdn.microsoft.com/en-us/library/ms524951(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msdn.microsoft.com/en-us/library/ms524635(v=VS.90).aspx"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9166(v=vs.85).aspx" TargetMode="External"/><Relationship Id="rId338" Type="http://schemas.openxmlformats.org/officeDocument/2006/relationships/hyperlink" Target="http://msdn.microsoft.com/en-us/library/windows/desktop/ms681917(v=VS.85).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msdn.microsoft.com/en-us/library/cc233554(v=PROT.10).aspx" TargetMode="External"/><Relationship Id="rId328" Type="http://schemas.openxmlformats.org/officeDocument/2006/relationships/hyperlink" Target="http://msdn.microsoft.com/en-us/library/ms524635(v=VS.90).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technet.microsoft.com/en-us/query/ms524661" TargetMode="External"/><Relationship Id="rId339" Type="http://schemas.openxmlformats.org/officeDocument/2006/relationships/hyperlink" Target="http://msdn.microsoft.com/en-us/library/windows/desktop/aa39437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msdn.microsoft.com/en-us/library/ms524635(v=VS.90).aspx"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578(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support.microsoft.com/kb/240941"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951(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support.microsoft.com/kb/24094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0653(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cc233554(v=PROT.1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technet.microsoft.com/en-us/query/ms52466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technet.microsoft.com/en-us/query/ms524661"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msdn.microsoft.com/en-us/library/ms524578(v=vs.90).aspx"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ms524578(v=vs.9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25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AEB575-761E-476A-80A6-4731AD1B7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7</TotalTime>
  <Pages>193</Pages>
  <Words>31343</Words>
  <Characters>178661</Characters>
  <Application>Microsoft Office Word</Application>
  <DocSecurity>0</DocSecurity>
  <Lines>1488</Lines>
  <Paragraphs>419</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09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Haynes, Dan</cp:lastModifiedBy>
  <cp:revision>159</cp:revision>
  <dcterms:created xsi:type="dcterms:W3CDTF">2012-01-19T00:51:00Z</dcterms:created>
  <dcterms:modified xsi:type="dcterms:W3CDTF">2013-09-04T20:21:00Z</dcterms:modified>
</cp:coreProperties>
</file>